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2713" w:rsidRPr="004B4DC0" w:rsidRDefault="007F5557" w:rsidP="007F5557">
      <w:pPr>
        <w:spacing w:after="120"/>
        <w:ind w:firstLine="0"/>
        <w:contextualSpacing w:val="0"/>
      </w:pPr>
      <w:bookmarkStart w:id="0" w:name="_GoBack"/>
      <w:r w:rsidRPr="004B4DC0">
        <w:t>УДК 621.3</w:t>
      </w:r>
      <w:r w:rsidR="00D21C20" w:rsidRPr="004B4DC0">
        <w:t>14</w:t>
      </w:r>
    </w:p>
    <w:p w:rsidR="0028685A" w:rsidRPr="0028685A" w:rsidRDefault="002F7EBD" w:rsidP="0028685A">
      <w:pPr>
        <w:ind w:firstLine="0"/>
        <w:contextualSpacing w:val="0"/>
        <w:rPr>
          <w:lang w:val="ru-RU"/>
        </w:rPr>
      </w:pPr>
      <w:r>
        <w:t>Д.В.</w:t>
      </w:r>
      <w:r>
        <w:rPr>
          <w:lang w:val="ru-RU"/>
        </w:rPr>
        <w:t> </w:t>
      </w:r>
      <w:r>
        <w:t xml:space="preserve">РИЖЕНКОВ, аспірант </w:t>
      </w:r>
    </w:p>
    <w:p w:rsidR="0028685A" w:rsidRPr="0028685A" w:rsidRDefault="002F7EBD" w:rsidP="0028685A">
      <w:pPr>
        <w:ind w:firstLine="0"/>
        <w:contextualSpacing w:val="0"/>
        <w:rPr>
          <w:lang w:val="ru-RU"/>
        </w:rPr>
      </w:pPr>
      <w:r>
        <w:t>ДВНЗ «Криворізький національний університет»</w:t>
      </w:r>
    </w:p>
    <w:p w:rsidR="0028685A" w:rsidRPr="0028685A" w:rsidRDefault="004B4DC0" w:rsidP="0028685A">
      <w:pPr>
        <w:ind w:firstLine="0"/>
        <w:contextualSpacing w:val="0"/>
        <w:rPr>
          <w:lang w:val="en-US"/>
        </w:rPr>
      </w:pPr>
      <w:r>
        <w:t>Є.О. ЛОЗЕНКО</w:t>
      </w:r>
      <w:r w:rsidR="007F5557" w:rsidRPr="004B4DC0">
        <w:t xml:space="preserve">, </w:t>
      </w:r>
      <w:r w:rsidR="0028685A">
        <w:t>студент</w:t>
      </w:r>
    </w:p>
    <w:p w:rsidR="007F5557" w:rsidRPr="004B4DC0" w:rsidRDefault="004B4DC0" w:rsidP="007F5557">
      <w:pPr>
        <w:spacing w:after="120"/>
        <w:ind w:firstLine="0"/>
        <w:contextualSpacing w:val="0"/>
      </w:pPr>
      <w:r>
        <w:t xml:space="preserve"> Інгулецький Коледж </w:t>
      </w:r>
      <w:r w:rsidR="007F5557" w:rsidRPr="004B4DC0">
        <w:t>ДВНЗ «Криворізький національний університет»</w:t>
      </w:r>
    </w:p>
    <w:p w:rsidR="007F5557" w:rsidRPr="004B4DC0" w:rsidRDefault="00B44244" w:rsidP="007F5557">
      <w:pPr>
        <w:spacing w:after="120"/>
        <w:ind w:firstLine="0"/>
        <w:contextualSpacing w:val="0"/>
        <w:jc w:val="center"/>
        <w:rPr>
          <w:b/>
        </w:rPr>
      </w:pPr>
      <w:r w:rsidRPr="004B4DC0">
        <w:rPr>
          <w:b/>
        </w:rPr>
        <w:t xml:space="preserve">СТРУКТУРА ІНВЕРТОРА З МОЖЛИВІСТЮ КОРЕГУВАННЯ ПОКАЗНИКІВ ЯКОСТІ ЕЛЕКТРИЧНОЇ ЕНЕРГІЇ МЕРЕЖ ЖИВЛЕННЯ </w:t>
      </w:r>
    </w:p>
    <w:p w:rsidR="007F5557" w:rsidRPr="003C60C3" w:rsidRDefault="00B44244" w:rsidP="007F5557">
      <w:r w:rsidRPr="004B4DC0">
        <w:t>Останні десятиліття минулого і перші роки 21-го століття для багатьох країн стали періодом напруженого пошуку нової с</w:t>
      </w:r>
      <w:r w:rsidR="003C60C3" w:rsidRPr="004B4DC0">
        <w:t>тратегії енергетичного розвитку</w:t>
      </w:r>
      <w:r w:rsidRPr="004B4DC0">
        <w:t>. Необхідні зміни в енергетичній політиці змушу</w:t>
      </w:r>
      <w:r w:rsidR="003C60C3" w:rsidRPr="004B4DC0">
        <w:t>ють</w:t>
      </w:r>
      <w:r w:rsidRPr="004B4DC0">
        <w:t xml:space="preserve"> людство вже зараз прогнозувати доцільність використання екологічно чистих відновлюваних джерел енергії. Особливе місце серед поновлюваних джерел енергії займає сонячна</w:t>
      </w:r>
      <w:r w:rsidRPr="00B44244">
        <w:t xml:space="preserve"> енергетика, так як сонце в списку можливих енергетичних джерел займає одну з перших позицій</w:t>
      </w:r>
      <w:r w:rsidR="002F7EBD">
        <w:rPr>
          <w:lang w:val="ru-RU"/>
        </w:rPr>
        <w:t xml:space="preserve"> [1</w:t>
      </w:r>
      <w:r w:rsidR="00370486" w:rsidRPr="00370486">
        <w:rPr>
          <w:lang w:val="ru-RU"/>
        </w:rPr>
        <w:t>]</w:t>
      </w:r>
      <w:r w:rsidRPr="00B44244">
        <w:t>.</w:t>
      </w:r>
      <w:r w:rsidR="003C60C3">
        <w:t xml:space="preserve"> Типовими варіантами використання фотоелементів є побудова систем надійного електропостачання різних об</w:t>
      </w:r>
      <w:r w:rsidR="003C60C3" w:rsidRPr="003C60C3">
        <w:rPr>
          <w:lang w:val="ru-RU"/>
        </w:rPr>
        <w:t>’</w:t>
      </w:r>
      <w:proofErr w:type="spellStart"/>
      <w:r w:rsidR="003C60C3">
        <w:t>єктів</w:t>
      </w:r>
      <w:proofErr w:type="spellEnd"/>
      <w:r w:rsidR="003C60C3">
        <w:t xml:space="preserve">. Ключовими елементами таких систем є сонячні панелі та інвертори, що дають можливість генерації у мережу синусоїдної напруги. Але за умови </w:t>
      </w:r>
      <w:r w:rsidR="003714A4">
        <w:t>роботи нелінійних споживачів якість генерованої енергії значно зменшується. Для покращення якісних показників мережі живлення запропонована нова система керування з видозміненою структурою</w:t>
      </w:r>
      <w:r w:rsidR="001A04D0">
        <w:t xml:space="preserve"> інвертора</w:t>
      </w:r>
      <w:r w:rsidR="003714A4">
        <w:t>.</w:t>
      </w:r>
    </w:p>
    <w:p w:rsidR="007F5557" w:rsidRDefault="00241202" w:rsidP="007F5557">
      <w:r>
        <w:t>П</w:t>
      </w:r>
      <w:r w:rsidRPr="00171FAC">
        <w:t xml:space="preserve">еревага </w:t>
      </w:r>
      <w:r>
        <w:t>показаної</w:t>
      </w:r>
      <w:r w:rsidRPr="00171FAC">
        <w:t xml:space="preserve"> топології</w:t>
      </w:r>
      <w:r>
        <w:t xml:space="preserve"> (рис.1.) дає можливість керування рівнями активної (</w:t>
      </w:r>
      <m:oMath>
        <m:r>
          <w:rPr>
            <w:rFonts w:ascii="Cambria Math" w:hAnsi="Cambria Math"/>
            <w:lang w:val="en-US"/>
          </w:rPr>
          <m:t>P</m:t>
        </m:r>
      </m:oMath>
      <w:r w:rsidRPr="006E0F5C">
        <w:rPr>
          <w:lang w:val="ru-RU"/>
        </w:rPr>
        <w:t xml:space="preserve">) </w:t>
      </w:r>
      <w:r>
        <w:t>та реактивної (</w:t>
      </w:r>
      <m:oMath>
        <m:r>
          <w:rPr>
            <w:rFonts w:ascii="Cambria Math" w:hAnsi="Cambria Math"/>
            <w:lang w:val="en-US"/>
          </w:rPr>
          <m:t>Q</m:t>
        </m:r>
      </m:oMath>
      <w:r w:rsidRPr="006E0F5C">
        <w:rPr>
          <w:lang w:val="ru-RU"/>
        </w:rPr>
        <w:t>)</w:t>
      </w:r>
      <w:r>
        <w:t xml:space="preserve"> потужностей</w:t>
      </w:r>
      <w:r w:rsidRPr="00171FAC">
        <w:t xml:space="preserve">. </w:t>
      </w:r>
      <w:r>
        <w:t>Рівень</w:t>
      </w:r>
      <w:r w:rsidRPr="00171FAC">
        <w:t xml:space="preserve"> </w:t>
      </w:r>
      <m:oMath>
        <m:r>
          <w:rPr>
            <w:rFonts w:ascii="Cambria Math" w:hAnsi="Cambria Math"/>
          </w:rPr>
          <m:t>P</m:t>
        </m:r>
      </m:oMath>
      <w:r>
        <w:t xml:space="preserve"> залежить від стану заряду </w:t>
      </w:r>
      <w:r w:rsidRPr="00171FAC">
        <w:t xml:space="preserve">акумуляторної батареї і таким чином, використовуючи інформацію </w:t>
      </w:r>
      <w:r>
        <w:t>про її стан</w:t>
      </w:r>
      <w:r w:rsidR="007D4D42">
        <w:t xml:space="preserve">, </w:t>
      </w:r>
      <w:r w:rsidR="007D4D42" w:rsidRPr="00171FAC">
        <w:t>мож</w:t>
      </w:r>
      <w:r w:rsidR="007D4D42">
        <w:t>на</w:t>
      </w:r>
      <w:r w:rsidR="007D4D42" w:rsidRPr="00171FAC">
        <w:t xml:space="preserve"> </w:t>
      </w:r>
      <w:r w:rsidR="007D4D42">
        <w:t>змінювати рівень активної потужності</w:t>
      </w:r>
      <w:r w:rsidRPr="00171FAC">
        <w:t>. З іншого боку,</w:t>
      </w:r>
      <w:r w:rsidR="007D4D42">
        <w:t xml:space="preserve"> величиною</w:t>
      </w:r>
      <w:r w:rsidRPr="00171FAC">
        <w:t xml:space="preserve"> </w:t>
      </w:r>
      <m:oMath>
        <m:r>
          <w:rPr>
            <w:rFonts w:ascii="Cambria Math" w:hAnsi="Cambria Math"/>
          </w:rPr>
          <m:t>Q</m:t>
        </m:r>
      </m:oMath>
      <w:r w:rsidRPr="00171FAC">
        <w:t xml:space="preserve"> можна </w:t>
      </w:r>
      <w:r>
        <w:t>керувати</w:t>
      </w:r>
      <w:r w:rsidRPr="00171FAC">
        <w:t xml:space="preserve">, тримаючи коефіцієнт потужності </w:t>
      </w:r>
      <w:r>
        <w:t>відмінний від одиниці</w:t>
      </w:r>
      <w:r w:rsidRPr="00171FAC">
        <w:t xml:space="preserve"> (наприклад), в точці контакту </w:t>
      </w:r>
      <w:r>
        <w:t>інвертора</w:t>
      </w:r>
      <w:r w:rsidRPr="00171FAC">
        <w:t xml:space="preserve">. </w:t>
      </w:r>
      <w:r>
        <w:t>Використання алгоритмів керування активними фільтрами</w:t>
      </w:r>
      <w:r w:rsidR="00370486">
        <w:t xml:space="preserve"> </w:t>
      </w:r>
      <w:r w:rsidR="002F7EBD">
        <w:t>[</w:t>
      </w:r>
      <w:r w:rsidR="002F7EBD" w:rsidRPr="002F7EBD">
        <w:t>2</w:t>
      </w:r>
      <w:r w:rsidR="00370486" w:rsidRPr="00370486">
        <w:t>]</w:t>
      </w:r>
      <w:r>
        <w:t xml:space="preserve"> дає можливість зменшити рівень гармонік</w:t>
      </w:r>
      <w:r w:rsidRPr="00171FAC">
        <w:t>, змушуючи струм мережі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  <w:vertAlign w:val="subscript"/>
              </w:rPr>
              <m:t>М</m:t>
            </m:r>
          </m:sub>
        </m:sSub>
      </m:oMath>
      <w:r>
        <w:t xml:space="preserve">) </w:t>
      </w:r>
      <w:r w:rsidRPr="00171FAC">
        <w:t>бути синусоїдальн</w:t>
      </w:r>
      <w:r>
        <w:t>им</w:t>
      </w:r>
      <w:r w:rsidRPr="00171FAC">
        <w:t>.</w:t>
      </w:r>
    </w:p>
    <w:p w:rsidR="009727ED" w:rsidRDefault="00DF08EA" w:rsidP="009727ED">
      <w:pPr>
        <w:ind w:firstLine="0"/>
        <w:jc w:val="center"/>
      </w:pPr>
      <w:r>
        <w:object w:dxaOrig="8446" w:dyaOrig="5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pt;height:151.5pt" o:ole="">
            <v:imagedata r:id="rId9" o:title=""/>
          </v:shape>
          <o:OLEObject Type="Embed" ProgID="Visio.Drawing.11" ShapeID="_x0000_i1025" DrawAspect="Content" ObjectID="_1506339653" r:id="rId10"/>
        </w:object>
      </w:r>
    </w:p>
    <w:p w:rsidR="009727ED" w:rsidRDefault="009727ED" w:rsidP="00472E5C">
      <w:pPr>
        <w:spacing w:after="120"/>
        <w:ind w:firstLine="0"/>
        <w:contextualSpacing w:val="0"/>
        <w:jc w:val="center"/>
      </w:pPr>
      <w:r w:rsidRPr="009727ED">
        <w:t>Рис.1 –</w:t>
      </w:r>
      <w:r>
        <w:t xml:space="preserve"> </w:t>
      </w:r>
      <w:r w:rsidR="008E3038">
        <w:t>Схема поєднання активного фільтру з сонячним генератором</w:t>
      </w:r>
    </w:p>
    <w:p w:rsidR="00472E5C" w:rsidRDefault="00472E5C" w:rsidP="007F5557">
      <w:r>
        <w:t>Використання штучно введеної складової потужності (як надбавки) до скорегованого сигналу, дає можливість передавати активну потужність з мережі живлення у ланку постійного струму (на акумуляторну батарею) для збільшення рівня заряду при необхідності.</w:t>
      </w:r>
    </w:p>
    <w:p w:rsidR="009727ED" w:rsidRDefault="00472E5C" w:rsidP="007F5557">
      <w:r w:rsidRPr="00A83973">
        <w:t>Якщо заряд</w:t>
      </w:r>
      <w:r>
        <w:t xml:space="preserve"> батареї</w:t>
      </w:r>
      <w:r w:rsidRPr="00A83973">
        <w:t xml:space="preserve"> &gt; 70%, то акумулятор можна додати силу до мережі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REF</m:t>
            </m:r>
          </m:sub>
        </m:sSub>
        <m:r>
          <w:rPr>
            <w:rFonts w:ascii="Cambria Math" w:hAnsi="Cambria Math"/>
          </w:rPr>
          <m:t>&gt; 0</m:t>
        </m:r>
      </m:oMath>
      <w:r w:rsidRPr="00A83973">
        <w:t xml:space="preserve">). При рівні заряду від 70% до 60%, то живлення не вводили в мережу, і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REF</m:t>
            </m:r>
          </m:sub>
        </m:sSub>
      </m:oMath>
      <w:r w:rsidRPr="00A83973">
        <w:t xml:space="preserve"> буде встановлений в нуль. Тепер, коли рівень нижче, ніж 60%, тому що сонячні панелі не дають достатньо енергії для заряду батареї, 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REF</m:t>
            </m:r>
          </m:sub>
        </m:sSub>
        <m:r>
          <w:rPr>
            <w:rFonts w:ascii="Cambria Math" w:hAnsi="Cambria Math"/>
          </w:rPr>
          <m:t xml:space="preserve"> &lt;0,</m:t>
        </m:r>
      </m:oMath>
      <w:r w:rsidRPr="00A83973">
        <w:t xml:space="preserve"> що означає, що мережа може зарядити акумулятор</w:t>
      </w:r>
      <w:r>
        <w:t>ну батарею</w:t>
      </w:r>
      <w:r w:rsidRPr="00A83973">
        <w:t>.</w:t>
      </w:r>
      <w:r>
        <w:t xml:space="preserve"> Ці заходи необхідні для підвищення можливостей корегування якісних показників живлячої мережі.</w:t>
      </w:r>
      <w:r w:rsidRPr="00A83973">
        <w:t xml:space="preserve"> </w:t>
      </w:r>
      <w:r>
        <w:t>О</w:t>
      </w:r>
      <w:r w:rsidRPr="00A83973">
        <w:t xml:space="preserve">бмеження </w:t>
      </w:r>
      <w:r>
        <w:t xml:space="preserve">рівня </w:t>
      </w:r>
      <w:r w:rsidRPr="00A83973">
        <w:t xml:space="preserve">заряду можуть бути обрані в залежності від фазної напруги мережі живлення та ємності батареї. </w:t>
      </w:r>
      <w:r>
        <w:t xml:space="preserve">Передача максимальної потужності в мережу </w:t>
      </w:r>
      <w:r w:rsidR="003D3925">
        <w:t>можлива</w:t>
      </w:r>
      <w:r>
        <w:t xml:space="preserve"> за умови</w:t>
      </w:r>
      <w:r w:rsidRPr="00A83973">
        <w:t xml:space="preserve"> </w:t>
      </w:r>
      <w:r>
        <w:t>максимального</w:t>
      </w:r>
      <w:r w:rsidRPr="00A83973">
        <w:t xml:space="preserve"> струм</w:t>
      </w:r>
      <w:r>
        <w:t>у</w:t>
      </w:r>
      <w:r w:rsidRPr="00A83973">
        <w:t xml:space="preserve">, який фотоелектричні </w:t>
      </w:r>
      <w:r>
        <w:t>панелі можуть</w:t>
      </w:r>
      <w:r w:rsidRPr="00A83973">
        <w:t xml:space="preserve"> забезпечити. Для заряду акумулятора, струм обмежується </w:t>
      </w:r>
      <w:r>
        <w:t>на рівні максимального зарядного</w:t>
      </w:r>
      <w:r w:rsidRPr="00A83973">
        <w:t xml:space="preserve"> струм</w:t>
      </w:r>
      <w:r>
        <w:t xml:space="preserve">у </w:t>
      </w:r>
      <w:r w:rsidRPr="00472E5C">
        <w:rPr>
          <w:lang w:val="ru-RU"/>
        </w:rPr>
        <w:t>[1]</w:t>
      </w:r>
      <w:r w:rsidRPr="00A83973">
        <w:t xml:space="preserve">. Зарядка акумулятора через сонячної батареї не залежить від </w:t>
      </w:r>
      <w:r w:rsidR="003D3925">
        <w:t>інвертора</w:t>
      </w:r>
      <w:r w:rsidRPr="00A83973">
        <w:t xml:space="preserve"> і дає </w:t>
      </w:r>
      <w:r>
        <w:t>можливість ефективної роботи пристрою</w:t>
      </w:r>
      <w:r w:rsidRPr="00A83973">
        <w:t xml:space="preserve"> </w:t>
      </w:r>
      <w:r>
        <w:t>за умови зменшення рівня випромінювання сонячної радіації</w:t>
      </w:r>
      <w:r w:rsidRPr="00A83973">
        <w:t>.</w:t>
      </w:r>
    </w:p>
    <w:p w:rsidR="007F5557" w:rsidRDefault="007F5557" w:rsidP="007F5557">
      <w:pPr>
        <w:spacing w:before="120" w:after="120"/>
        <w:contextualSpacing w:val="0"/>
      </w:pPr>
      <w:r>
        <w:t>ЛІТЕРАТУРА</w:t>
      </w:r>
    </w:p>
    <w:p w:rsidR="007F5557" w:rsidRPr="003D2C6A" w:rsidRDefault="007F5557" w:rsidP="003D2C6A">
      <w:pPr>
        <w:pStyle w:val="a7"/>
        <w:numPr>
          <w:ilvl w:val="0"/>
          <w:numId w:val="1"/>
        </w:numPr>
        <w:rPr>
          <w:sz w:val="18"/>
        </w:rPr>
      </w:pPr>
      <w:r w:rsidRPr="003D2C6A">
        <w:rPr>
          <w:sz w:val="18"/>
          <w:lang w:val="en-US"/>
        </w:rPr>
        <w:t xml:space="preserve">Static </w:t>
      </w:r>
      <w:proofErr w:type="spellStart"/>
      <w:r w:rsidRPr="003D2C6A">
        <w:rPr>
          <w:sz w:val="18"/>
          <w:lang w:val="en-US"/>
        </w:rPr>
        <w:t>var</w:t>
      </w:r>
      <w:proofErr w:type="spellEnd"/>
      <w:r w:rsidRPr="003D2C6A">
        <w:rPr>
          <w:sz w:val="18"/>
          <w:lang w:val="en-US"/>
        </w:rPr>
        <w:t xml:space="preserve"> compensator and active power filter with power injection capability, using 27-level inverters and photovoltaic cells / P. Flores, J. Dixon, M. </w:t>
      </w:r>
      <w:proofErr w:type="spellStart"/>
      <w:r w:rsidRPr="003D2C6A">
        <w:rPr>
          <w:sz w:val="18"/>
          <w:lang w:val="en-US"/>
        </w:rPr>
        <w:t>Ortúzar</w:t>
      </w:r>
      <w:proofErr w:type="spellEnd"/>
      <w:r w:rsidRPr="003D2C6A">
        <w:rPr>
          <w:sz w:val="18"/>
          <w:lang w:val="en-US"/>
        </w:rPr>
        <w:t xml:space="preserve"> [and other] // IEEE transactions on industrial electronics. – 2009. – Vol. 56, No. 1. – P.130-138.</w:t>
      </w:r>
    </w:p>
    <w:p w:rsidR="00241202" w:rsidRPr="003D2C6A" w:rsidRDefault="00241202" w:rsidP="00241202">
      <w:pPr>
        <w:pStyle w:val="a7"/>
        <w:numPr>
          <w:ilvl w:val="0"/>
          <w:numId w:val="1"/>
        </w:numPr>
        <w:rPr>
          <w:sz w:val="18"/>
          <w:lang w:val="ru-RU"/>
        </w:rPr>
      </w:pPr>
      <w:r w:rsidRPr="00241202">
        <w:rPr>
          <w:sz w:val="18"/>
          <w:lang w:val="ru-RU"/>
        </w:rPr>
        <w:lastRenderedPageBreak/>
        <w:t>Козлов В.С. Синтез математического аппарата управления активными фильтр</w:t>
      </w:r>
      <w:r w:rsidR="00370486">
        <w:rPr>
          <w:sz w:val="18"/>
          <w:lang w:val="ru-RU"/>
        </w:rPr>
        <w:t>ами на основе p-q теории / В.С.</w:t>
      </w:r>
      <w:r w:rsidR="00370486">
        <w:rPr>
          <w:sz w:val="18"/>
          <w:lang w:val="en-US"/>
        </w:rPr>
        <w:t> </w:t>
      </w:r>
      <w:r w:rsidR="00370486">
        <w:rPr>
          <w:sz w:val="18"/>
          <w:lang w:val="ru-RU"/>
        </w:rPr>
        <w:t>Козлов, А.Ф.</w:t>
      </w:r>
      <w:r w:rsidR="00370486">
        <w:rPr>
          <w:sz w:val="18"/>
          <w:lang w:val="en-US"/>
        </w:rPr>
        <w:t> </w:t>
      </w:r>
      <w:proofErr w:type="spellStart"/>
      <w:r w:rsidRPr="00241202">
        <w:rPr>
          <w:sz w:val="18"/>
          <w:lang w:val="ru-RU"/>
        </w:rPr>
        <w:t>Синолицый</w:t>
      </w:r>
      <w:proofErr w:type="spellEnd"/>
      <w:proofErr w:type="gramStart"/>
      <w:r w:rsidRPr="00241202">
        <w:rPr>
          <w:sz w:val="18"/>
          <w:lang w:val="ru-RU"/>
        </w:rPr>
        <w:t xml:space="preserve"> ,</w:t>
      </w:r>
      <w:proofErr w:type="gramEnd"/>
      <w:r w:rsidRPr="00241202">
        <w:rPr>
          <w:sz w:val="18"/>
          <w:lang w:val="ru-RU"/>
        </w:rPr>
        <w:t xml:space="preserve"> В.А.</w:t>
      </w:r>
      <w:r w:rsidR="00370486">
        <w:rPr>
          <w:sz w:val="18"/>
          <w:lang w:val="en-US"/>
        </w:rPr>
        <w:t> </w:t>
      </w:r>
      <w:proofErr w:type="spellStart"/>
      <w:r w:rsidRPr="00241202">
        <w:rPr>
          <w:sz w:val="18"/>
          <w:lang w:val="ru-RU"/>
        </w:rPr>
        <w:t>Кольсун</w:t>
      </w:r>
      <w:proofErr w:type="spellEnd"/>
      <w:r w:rsidRPr="00241202">
        <w:rPr>
          <w:sz w:val="18"/>
          <w:lang w:val="ru-RU"/>
        </w:rPr>
        <w:t xml:space="preserve"> // Научно-технические ведомости </w:t>
      </w:r>
      <w:proofErr w:type="spellStart"/>
      <w:r w:rsidRPr="00241202">
        <w:rPr>
          <w:sz w:val="18"/>
          <w:lang w:val="ru-RU"/>
        </w:rPr>
        <w:t>СПбГПУ</w:t>
      </w:r>
      <w:proofErr w:type="spellEnd"/>
      <w:r w:rsidRPr="00241202">
        <w:rPr>
          <w:sz w:val="18"/>
          <w:lang w:val="ru-RU"/>
        </w:rPr>
        <w:t>. - СПб</w:t>
      </w:r>
      <w:proofErr w:type="gramStart"/>
      <w:r w:rsidRPr="00241202">
        <w:rPr>
          <w:sz w:val="18"/>
          <w:lang w:val="ru-RU"/>
        </w:rPr>
        <w:t xml:space="preserve">.: </w:t>
      </w:r>
      <w:proofErr w:type="spellStart"/>
      <w:proofErr w:type="gramEnd"/>
      <w:r w:rsidRPr="00241202">
        <w:rPr>
          <w:sz w:val="18"/>
          <w:lang w:val="ru-RU"/>
        </w:rPr>
        <w:t>СПбГПУ</w:t>
      </w:r>
      <w:proofErr w:type="spellEnd"/>
      <w:r w:rsidRPr="00241202">
        <w:rPr>
          <w:sz w:val="18"/>
          <w:lang w:val="ru-RU"/>
        </w:rPr>
        <w:t>, 2014. - №1(190). - С. 54-60.</w:t>
      </w:r>
      <w:bookmarkEnd w:id="0"/>
    </w:p>
    <w:sectPr w:rsidR="00241202" w:rsidRPr="003D2C6A" w:rsidSect="0028685A">
      <w:pgSz w:w="11906" w:h="16838"/>
      <w:pgMar w:top="1134" w:right="1134" w:bottom="1134" w:left="1134" w:header="1077" w:footer="1077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6597" w:rsidRDefault="00586597" w:rsidP="007F5557">
      <w:r>
        <w:separator/>
      </w:r>
    </w:p>
  </w:endnote>
  <w:endnote w:type="continuationSeparator" w:id="0">
    <w:p w:rsidR="00586597" w:rsidRDefault="00586597" w:rsidP="007F55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6597" w:rsidRDefault="00586597" w:rsidP="007F5557">
      <w:r>
        <w:separator/>
      </w:r>
    </w:p>
  </w:footnote>
  <w:footnote w:type="continuationSeparator" w:id="0">
    <w:p w:rsidR="00586597" w:rsidRDefault="00586597" w:rsidP="007F55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070B58"/>
    <w:multiLevelType w:val="hybridMultilevel"/>
    <w:tmpl w:val="D24E857A"/>
    <w:lvl w:ilvl="0" w:tplc="E60C189E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77" w:hanging="360"/>
      </w:pPr>
    </w:lvl>
    <w:lvl w:ilvl="2" w:tplc="0422001B" w:tentative="1">
      <w:start w:val="1"/>
      <w:numFmt w:val="lowerRoman"/>
      <w:lvlText w:val="%3."/>
      <w:lvlJc w:val="right"/>
      <w:pPr>
        <w:ind w:left="2197" w:hanging="180"/>
      </w:pPr>
    </w:lvl>
    <w:lvl w:ilvl="3" w:tplc="0422000F" w:tentative="1">
      <w:start w:val="1"/>
      <w:numFmt w:val="decimal"/>
      <w:lvlText w:val="%4."/>
      <w:lvlJc w:val="left"/>
      <w:pPr>
        <w:ind w:left="2917" w:hanging="360"/>
      </w:pPr>
    </w:lvl>
    <w:lvl w:ilvl="4" w:tplc="04220019" w:tentative="1">
      <w:start w:val="1"/>
      <w:numFmt w:val="lowerLetter"/>
      <w:lvlText w:val="%5."/>
      <w:lvlJc w:val="left"/>
      <w:pPr>
        <w:ind w:left="3637" w:hanging="360"/>
      </w:pPr>
    </w:lvl>
    <w:lvl w:ilvl="5" w:tplc="0422001B" w:tentative="1">
      <w:start w:val="1"/>
      <w:numFmt w:val="lowerRoman"/>
      <w:lvlText w:val="%6."/>
      <w:lvlJc w:val="right"/>
      <w:pPr>
        <w:ind w:left="4357" w:hanging="180"/>
      </w:pPr>
    </w:lvl>
    <w:lvl w:ilvl="6" w:tplc="0422000F" w:tentative="1">
      <w:start w:val="1"/>
      <w:numFmt w:val="decimal"/>
      <w:lvlText w:val="%7."/>
      <w:lvlJc w:val="left"/>
      <w:pPr>
        <w:ind w:left="5077" w:hanging="360"/>
      </w:pPr>
    </w:lvl>
    <w:lvl w:ilvl="7" w:tplc="04220019" w:tentative="1">
      <w:start w:val="1"/>
      <w:numFmt w:val="lowerLetter"/>
      <w:lvlText w:val="%8."/>
      <w:lvlJc w:val="left"/>
      <w:pPr>
        <w:ind w:left="5797" w:hanging="360"/>
      </w:pPr>
    </w:lvl>
    <w:lvl w:ilvl="8" w:tplc="0422001B" w:tentative="1">
      <w:start w:val="1"/>
      <w:numFmt w:val="lowerRoman"/>
      <w:lvlText w:val="%9."/>
      <w:lvlJc w:val="right"/>
      <w:pPr>
        <w:ind w:left="651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5557"/>
    <w:rsid w:val="00114A3C"/>
    <w:rsid w:val="00162AFA"/>
    <w:rsid w:val="001A04D0"/>
    <w:rsid w:val="001A0F05"/>
    <w:rsid w:val="001F1A80"/>
    <w:rsid w:val="00241202"/>
    <w:rsid w:val="0027203A"/>
    <w:rsid w:val="0028685A"/>
    <w:rsid w:val="002B4EFA"/>
    <w:rsid w:val="002F7EBD"/>
    <w:rsid w:val="00370486"/>
    <w:rsid w:val="003714A4"/>
    <w:rsid w:val="00372F4C"/>
    <w:rsid w:val="003C60C3"/>
    <w:rsid w:val="003D2C6A"/>
    <w:rsid w:val="003D3925"/>
    <w:rsid w:val="004471D9"/>
    <w:rsid w:val="00472E5C"/>
    <w:rsid w:val="004B4DC0"/>
    <w:rsid w:val="004E6F45"/>
    <w:rsid w:val="00586597"/>
    <w:rsid w:val="005D471E"/>
    <w:rsid w:val="00711F87"/>
    <w:rsid w:val="007425A0"/>
    <w:rsid w:val="007A0D17"/>
    <w:rsid w:val="007D4D42"/>
    <w:rsid w:val="007F5557"/>
    <w:rsid w:val="008E3038"/>
    <w:rsid w:val="009727ED"/>
    <w:rsid w:val="00A12713"/>
    <w:rsid w:val="00B414CC"/>
    <w:rsid w:val="00B44244"/>
    <w:rsid w:val="00C652DA"/>
    <w:rsid w:val="00C84FAC"/>
    <w:rsid w:val="00CB3107"/>
    <w:rsid w:val="00D21C20"/>
    <w:rsid w:val="00DF08EA"/>
    <w:rsid w:val="00E463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5557"/>
    <w:pPr>
      <w:spacing w:after="0" w:line="240" w:lineRule="auto"/>
      <w:ind w:firstLine="397"/>
      <w:contextualSpacing/>
      <w:jc w:val="both"/>
    </w:pPr>
    <w:rPr>
      <w:rFonts w:ascii="Times New Roman" w:hAnsi="Times New Roman" w:cs="Times New Roman"/>
      <w:szCs w:val="20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F555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7F5557"/>
    <w:rPr>
      <w:rFonts w:ascii="Times New Roman" w:hAnsi="Times New Roman" w:cs="Times New Roman"/>
      <w:sz w:val="28"/>
      <w:szCs w:val="20"/>
      <w:lang w:val="uk-UA" w:eastAsia="ru-RU"/>
    </w:rPr>
  </w:style>
  <w:style w:type="paragraph" w:styleId="a5">
    <w:name w:val="footer"/>
    <w:basedOn w:val="a"/>
    <w:link w:val="a6"/>
    <w:uiPriority w:val="99"/>
    <w:unhideWhenUsed/>
    <w:rsid w:val="007F555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7F5557"/>
    <w:rPr>
      <w:rFonts w:ascii="Times New Roman" w:hAnsi="Times New Roman" w:cs="Times New Roman"/>
      <w:sz w:val="28"/>
      <w:szCs w:val="20"/>
      <w:lang w:val="uk-UA" w:eastAsia="ru-RU"/>
    </w:rPr>
  </w:style>
  <w:style w:type="paragraph" w:styleId="a7">
    <w:name w:val="List Paragraph"/>
    <w:basedOn w:val="a"/>
    <w:uiPriority w:val="34"/>
    <w:qFormat/>
    <w:rsid w:val="003D2C6A"/>
    <w:pPr>
      <w:ind w:left="720"/>
    </w:pPr>
  </w:style>
  <w:style w:type="paragraph" w:styleId="a8">
    <w:name w:val="Balloon Text"/>
    <w:basedOn w:val="a"/>
    <w:link w:val="a9"/>
    <w:uiPriority w:val="99"/>
    <w:semiHidden/>
    <w:unhideWhenUsed/>
    <w:rsid w:val="0037048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70486"/>
    <w:rPr>
      <w:rFonts w:ascii="Tahoma" w:hAnsi="Tahoma" w:cs="Tahoma"/>
      <w:sz w:val="16"/>
      <w:szCs w:val="16"/>
      <w:lang w:val="uk-UA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5557"/>
    <w:pPr>
      <w:spacing w:after="0" w:line="240" w:lineRule="auto"/>
      <w:ind w:firstLine="397"/>
      <w:contextualSpacing/>
      <w:jc w:val="both"/>
    </w:pPr>
    <w:rPr>
      <w:rFonts w:ascii="Times New Roman" w:hAnsi="Times New Roman" w:cs="Times New Roman"/>
      <w:szCs w:val="20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F555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7F5557"/>
    <w:rPr>
      <w:rFonts w:ascii="Times New Roman" w:hAnsi="Times New Roman" w:cs="Times New Roman"/>
      <w:sz w:val="28"/>
      <w:szCs w:val="20"/>
      <w:lang w:val="uk-UA" w:eastAsia="ru-RU"/>
    </w:rPr>
  </w:style>
  <w:style w:type="paragraph" w:styleId="a5">
    <w:name w:val="footer"/>
    <w:basedOn w:val="a"/>
    <w:link w:val="a6"/>
    <w:uiPriority w:val="99"/>
    <w:unhideWhenUsed/>
    <w:rsid w:val="007F555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7F5557"/>
    <w:rPr>
      <w:rFonts w:ascii="Times New Roman" w:hAnsi="Times New Roman" w:cs="Times New Roman"/>
      <w:sz w:val="28"/>
      <w:szCs w:val="20"/>
      <w:lang w:val="uk-UA" w:eastAsia="ru-RU"/>
    </w:rPr>
  </w:style>
  <w:style w:type="paragraph" w:styleId="a7">
    <w:name w:val="List Paragraph"/>
    <w:basedOn w:val="a"/>
    <w:uiPriority w:val="34"/>
    <w:qFormat/>
    <w:rsid w:val="003D2C6A"/>
    <w:pPr>
      <w:ind w:left="720"/>
    </w:pPr>
  </w:style>
  <w:style w:type="paragraph" w:styleId="a8">
    <w:name w:val="Balloon Text"/>
    <w:basedOn w:val="a"/>
    <w:link w:val="a9"/>
    <w:uiPriority w:val="99"/>
    <w:semiHidden/>
    <w:unhideWhenUsed/>
    <w:rsid w:val="0037048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70486"/>
    <w:rPr>
      <w:rFonts w:ascii="Tahoma" w:hAnsi="Tahoma" w:cs="Tahoma"/>
      <w:sz w:val="16"/>
      <w:szCs w:val="16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D1DD73-F74C-4359-BDE1-C74FE34861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261</Words>
  <Characters>1290</Characters>
  <Application>Microsoft Office Word</Application>
  <DocSecurity>0</DocSecurity>
  <Lines>10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lodymyr</dc:creator>
  <cp:lastModifiedBy>Volodymyr</cp:lastModifiedBy>
  <cp:revision>2</cp:revision>
  <dcterms:created xsi:type="dcterms:W3CDTF">2015-10-14T11:54:00Z</dcterms:created>
  <dcterms:modified xsi:type="dcterms:W3CDTF">2015-10-14T11:54:00Z</dcterms:modified>
</cp:coreProperties>
</file>